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266E9B" w14:paraId="0705240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849985" w14:textId="77777777" w:rsidR="007C159A" w:rsidRPr="00266E9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266E9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02445B" w14:textId="77777777" w:rsidR="007C159A" w:rsidRPr="00266E9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66E9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266E9B" w14:paraId="65C6FD4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434F78" w14:textId="77777777" w:rsidR="007C159A" w:rsidRPr="00266E9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266E9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4C9A45" w14:textId="77777777" w:rsidR="007C159A" w:rsidRPr="00266E9B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66E9B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266E9B" w14:paraId="13E8E45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EFF0E1" w14:textId="77777777" w:rsidR="008C3C67" w:rsidRPr="00266E9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266E9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266E9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266E9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F897EB" w14:textId="77777777" w:rsidR="002D4CC5" w:rsidRPr="00266E9B" w:rsidRDefault="004D51BA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266E9B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Registro de </w:t>
            </w:r>
            <w:r w:rsidR="002C30E7" w:rsidRPr="00266E9B">
              <w:rPr>
                <w:rFonts w:ascii="Arial" w:eastAsia="Times New Roman" w:hAnsi="Arial" w:cs="Arial"/>
                <w:b/>
                <w:color w:val="222222"/>
                <w:lang w:eastAsia="es-GT"/>
              </w:rPr>
              <w:t>P</w:t>
            </w:r>
            <w:r w:rsidR="00804568" w:rsidRPr="00266E9B">
              <w:rPr>
                <w:rFonts w:ascii="Arial" w:eastAsia="Times New Roman" w:hAnsi="Arial" w:cs="Arial"/>
                <w:b/>
                <w:color w:val="222222"/>
                <w:lang w:eastAsia="es-GT"/>
              </w:rPr>
              <w:t>laguicidas Inorgánicos</w:t>
            </w:r>
          </w:p>
        </w:tc>
      </w:tr>
    </w:tbl>
    <w:p w14:paraId="688CD2DE" w14:textId="77777777" w:rsidR="008C3C67" w:rsidRPr="00266E9B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24E8B1E" w14:textId="6A8029DC" w:rsidR="008C3C67" w:rsidRPr="00266E9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4"/>
        <w:gridCol w:w="8374"/>
      </w:tblGrid>
      <w:tr w:rsidR="009C1CF1" w:rsidRPr="00266E9B" w14:paraId="08C0C2F9" w14:textId="77777777" w:rsidTr="00244AD7">
        <w:tc>
          <w:tcPr>
            <w:tcW w:w="454" w:type="dxa"/>
          </w:tcPr>
          <w:p w14:paraId="6A3BB9B0" w14:textId="77777777" w:rsidR="009C1CF1" w:rsidRPr="00266E9B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266E9B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8374" w:type="dxa"/>
          </w:tcPr>
          <w:p w14:paraId="104F9332" w14:textId="77777777" w:rsidR="009C1CF1" w:rsidRPr="00266E9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66E9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266E9B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C2178FC" w14:textId="77777777" w:rsidR="00DC3980" w:rsidRPr="00266E9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1B2B2009" w14:textId="77777777" w:rsidR="003A0EC8" w:rsidRPr="00266E9B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266E9B">
              <w:rPr>
                <w:rFonts w:ascii="Arial" w:hAnsi="Arial" w:cs="Arial"/>
                <w:b/>
                <w:bCs/>
              </w:rPr>
              <w:t>REGIS</w:t>
            </w:r>
            <w:r w:rsidR="007730DE" w:rsidRPr="00266E9B">
              <w:rPr>
                <w:rFonts w:ascii="Arial" w:hAnsi="Arial" w:cs="Arial"/>
                <w:b/>
                <w:bCs/>
              </w:rPr>
              <w:t>TRO DE P</w:t>
            </w:r>
            <w:r w:rsidR="00804568" w:rsidRPr="00266E9B">
              <w:rPr>
                <w:rFonts w:ascii="Arial" w:hAnsi="Arial" w:cs="Arial"/>
                <w:b/>
                <w:bCs/>
              </w:rPr>
              <w:t>LAGUICIDAS INORGÁNICOS</w:t>
            </w:r>
          </w:p>
          <w:p w14:paraId="75E5F55B" w14:textId="4EE2B680" w:rsidR="00D53AA2" w:rsidRPr="00266E9B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2029953" w14:textId="77777777" w:rsidR="00DA6A26" w:rsidRPr="00266E9B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266E9B" w14:paraId="76FF4CE5" w14:textId="77777777" w:rsidTr="00244AD7">
        <w:tc>
          <w:tcPr>
            <w:tcW w:w="454" w:type="dxa"/>
          </w:tcPr>
          <w:p w14:paraId="66047850" w14:textId="77777777" w:rsidR="008C3C67" w:rsidRPr="00266E9B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266E9B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8374" w:type="dxa"/>
          </w:tcPr>
          <w:p w14:paraId="54887532" w14:textId="77777777" w:rsidR="008C3C67" w:rsidRPr="00266E9B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266E9B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266E9B">
              <w:rPr>
                <w:rFonts w:ascii="Arial" w:hAnsi="Arial" w:cs="Arial"/>
                <w:b/>
                <w:bCs/>
              </w:rPr>
              <w:t>O</w:t>
            </w:r>
            <w:r w:rsidR="00B8491A" w:rsidRPr="00266E9B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204DABB" w14:textId="77777777" w:rsidR="005A721E" w:rsidRPr="00266E9B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Describir la</w:t>
            </w:r>
            <w:r w:rsidR="00B8491A" w:rsidRPr="00266E9B">
              <w:rPr>
                <w:rFonts w:ascii="Arial" w:hAnsi="Arial" w:cs="Arial"/>
              </w:rPr>
              <w:t xml:space="preserve"> normativa legal </w:t>
            </w:r>
            <w:r w:rsidR="009345E9" w:rsidRPr="00266E9B">
              <w:rPr>
                <w:rFonts w:ascii="Arial" w:hAnsi="Arial" w:cs="Arial"/>
              </w:rPr>
              <w:t xml:space="preserve">de </w:t>
            </w:r>
            <w:r w:rsidR="00B8491A" w:rsidRPr="00266E9B">
              <w:rPr>
                <w:rFonts w:ascii="Arial" w:hAnsi="Arial" w:cs="Arial"/>
              </w:rPr>
              <w:t>los procedimientos</w:t>
            </w:r>
            <w:r w:rsidR="00B8491A" w:rsidRPr="00266E9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266E9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266E9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266E9B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5F47EA0F" w14:textId="77777777" w:rsidR="008C3C67" w:rsidRPr="00266E9B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4EB2F24" w14:textId="77777777" w:rsidR="003A0EC8" w:rsidRPr="00266E9B" w:rsidRDefault="003A0EC8" w:rsidP="003A0EC8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Decreto No. 5-2010 Ley de Registro de Productos Agroquímicos.  </w:t>
            </w:r>
          </w:p>
          <w:p w14:paraId="2D7C7549" w14:textId="77777777" w:rsidR="003A0EC8" w:rsidRPr="00266E9B" w:rsidRDefault="003A0EC8" w:rsidP="00E62DF3">
            <w:pPr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 </w:t>
            </w:r>
          </w:p>
          <w:p w14:paraId="1AAC3901" w14:textId="77777777" w:rsidR="00E62DF3" w:rsidRPr="00266E9B" w:rsidRDefault="00E62DF3" w:rsidP="00E62DF3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Acuerdo Gubernativo   255-2019. Reglamento para el registro, Renovacion, Endosos (autorizacion de uso) y Cesión de registro de plaguicidas inorgánicos, los requisitos para su </w:t>
            </w:r>
            <w:r w:rsidR="00340181" w:rsidRPr="00266E9B">
              <w:rPr>
                <w:rFonts w:ascii="Arial" w:hAnsi="Arial" w:cs="Arial"/>
              </w:rPr>
              <w:t>importación, exportación</w:t>
            </w:r>
            <w:r w:rsidR="00955F48" w:rsidRPr="00266E9B">
              <w:rPr>
                <w:rFonts w:ascii="Arial" w:hAnsi="Arial" w:cs="Arial"/>
              </w:rPr>
              <w:t xml:space="preserve"> y </w:t>
            </w:r>
            <w:r w:rsidRPr="00266E9B">
              <w:rPr>
                <w:rFonts w:ascii="Arial" w:hAnsi="Arial" w:cs="Arial"/>
              </w:rPr>
              <w:t>retorno, así como el registro de personas individuales y jurídicas relacionadas a estos insumos ante el Ministerio de Agricultura, Ganadería y Alimentación.</w:t>
            </w:r>
          </w:p>
          <w:p w14:paraId="5C1399C7" w14:textId="77777777" w:rsidR="003A0EC8" w:rsidRPr="00266E9B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266E9B" w14:paraId="77B2AC50" w14:textId="77777777" w:rsidTr="00244AD7">
        <w:tc>
          <w:tcPr>
            <w:tcW w:w="454" w:type="dxa"/>
          </w:tcPr>
          <w:p w14:paraId="2255CFE1" w14:textId="1D97530C" w:rsidR="008C3C67" w:rsidRPr="00266E9B" w:rsidRDefault="00244AD7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8374" w:type="dxa"/>
          </w:tcPr>
          <w:p w14:paraId="5114B331" w14:textId="77777777" w:rsidR="008C3C67" w:rsidRPr="00266E9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266E9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266E9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222B5171" w14:textId="77777777" w:rsidR="008C3C67" w:rsidRPr="00266E9B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266E9B">
              <w:rPr>
                <w:rFonts w:ascii="Arial" w:hAnsi="Arial" w:cs="Arial"/>
                <w:lang w:eastAsia="es-GT"/>
              </w:rPr>
              <w:t>dimientos vigentes</w:t>
            </w:r>
            <w:r w:rsidR="008C3C67" w:rsidRPr="00266E9B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266E9B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72E03271" w14:textId="77777777" w:rsidR="002D4CC5" w:rsidRPr="00266E9B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DFC0374" w14:textId="77777777" w:rsidR="009345E9" w:rsidRPr="00266E9B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66E9B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681D29EB" w14:textId="77777777" w:rsidR="007E47BC" w:rsidRPr="00266E9B" w:rsidRDefault="007E47BC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41DDFFBA" w14:textId="77777777" w:rsidR="007E47BC" w:rsidRPr="00266E9B" w:rsidRDefault="007E47BC" w:rsidP="007E47BC">
            <w:pPr>
              <w:rPr>
                <w:rFonts w:ascii="Arial" w:hAnsi="Arial" w:cs="Arial"/>
                <w:b/>
              </w:rPr>
            </w:pPr>
            <w:r w:rsidRPr="00266E9B">
              <w:rPr>
                <w:rFonts w:ascii="Arial" w:hAnsi="Arial" w:cs="Arial"/>
                <w:b/>
              </w:rPr>
              <w:t>PARTE ADMINISTRATIVA:</w:t>
            </w:r>
          </w:p>
          <w:p w14:paraId="7CA856DC" w14:textId="77777777" w:rsidR="007E47BC" w:rsidRPr="00266E9B" w:rsidRDefault="007E47BC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a) </w:t>
            </w:r>
            <w:r w:rsidR="009E5EE9" w:rsidRPr="00266E9B">
              <w:rPr>
                <w:rFonts w:ascii="Arial" w:hAnsi="Arial" w:cs="Arial"/>
              </w:rPr>
              <w:t xml:space="preserve">Solicitud de </w:t>
            </w:r>
            <w:r w:rsidR="009E5EE9" w:rsidRPr="00266E9B">
              <w:rPr>
                <w:rFonts w:ascii="Arial" w:hAnsi="Arial" w:cs="Arial"/>
                <w:bCs/>
              </w:rPr>
              <w:t>Registro de P</w:t>
            </w:r>
            <w:r w:rsidR="006558C3" w:rsidRPr="00266E9B">
              <w:rPr>
                <w:rFonts w:ascii="Arial" w:hAnsi="Arial" w:cs="Arial"/>
                <w:bCs/>
              </w:rPr>
              <w:t>laguicidas Inorgánicos, con el correspondiente timbre del Ingeniero. Agrónomo y firmado por el representante legal y regente.</w:t>
            </w:r>
          </w:p>
          <w:p w14:paraId="61194363" w14:textId="77777777" w:rsidR="007E47BC" w:rsidRPr="00266E9B" w:rsidRDefault="007E47BC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b) Certificado de origen </w:t>
            </w:r>
            <w:r w:rsidR="00942D47" w:rsidRPr="00266E9B">
              <w:rPr>
                <w:rFonts w:ascii="Arial" w:hAnsi="Arial" w:cs="Arial"/>
              </w:rPr>
              <w:t xml:space="preserve">emitida por la autoridad nacional competente </w:t>
            </w:r>
            <w:r w:rsidRPr="00266E9B">
              <w:rPr>
                <w:rFonts w:ascii="Arial" w:hAnsi="Arial" w:cs="Arial"/>
              </w:rPr>
              <w:t xml:space="preserve">o declaración extendida por el fabricante cuando no exista registro en el país de origen. </w:t>
            </w:r>
          </w:p>
          <w:p w14:paraId="213B0469" w14:textId="77777777" w:rsidR="00E30624" w:rsidRPr="00266E9B" w:rsidRDefault="007E47BC" w:rsidP="009E5EE9">
            <w:pPr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c) Certificado de compo</w:t>
            </w:r>
            <w:r w:rsidR="00942D47" w:rsidRPr="00266E9B">
              <w:rPr>
                <w:rFonts w:ascii="Arial" w:hAnsi="Arial" w:cs="Arial"/>
              </w:rPr>
              <w:t>sición Cualitativa-Cuantitativa</w:t>
            </w:r>
            <w:r w:rsidR="009E5EE9" w:rsidRPr="00266E9B">
              <w:rPr>
                <w:rFonts w:ascii="Arial" w:hAnsi="Arial" w:cs="Arial"/>
                <w:bCs/>
              </w:rPr>
              <w:t xml:space="preserve"> de</w:t>
            </w:r>
            <w:r w:rsidR="00942D47" w:rsidRPr="00266E9B">
              <w:rPr>
                <w:rFonts w:ascii="Arial" w:hAnsi="Arial" w:cs="Arial"/>
                <w:bCs/>
              </w:rPr>
              <w:t>l</w:t>
            </w:r>
            <w:r w:rsidR="009E5EE9" w:rsidRPr="00266E9B">
              <w:rPr>
                <w:rFonts w:ascii="Arial" w:hAnsi="Arial" w:cs="Arial"/>
                <w:bCs/>
              </w:rPr>
              <w:t xml:space="preserve"> P</w:t>
            </w:r>
            <w:r w:rsidR="00942D47" w:rsidRPr="00266E9B">
              <w:rPr>
                <w:rFonts w:ascii="Arial" w:hAnsi="Arial" w:cs="Arial"/>
                <w:bCs/>
              </w:rPr>
              <w:t>roducto</w:t>
            </w:r>
            <w:r w:rsidR="009E5EE9" w:rsidRPr="00266E9B">
              <w:rPr>
                <w:rFonts w:ascii="Arial" w:hAnsi="Arial" w:cs="Arial"/>
                <w:bCs/>
              </w:rPr>
              <w:t xml:space="preserve"> </w:t>
            </w:r>
            <w:r w:rsidR="00942D47" w:rsidRPr="00266E9B">
              <w:rPr>
                <w:rFonts w:ascii="Arial" w:hAnsi="Arial" w:cs="Arial"/>
                <w:bCs/>
              </w:rPr>
              <w:t>agroquímico formulado,</w:t>
            </w:r>
            <w:r w:rsidR="009E5EE9" w:rsidRPr="00266E9B">
              <w:rPr>
                <w:rFonts w:ascii="Arial" w:hAnsi="Arial" w:cs="Arial"/>
              </w:rPr>
              <w:t xml:space="preserve"> </w:t>
            </w:r>
            <w:r w:rsidR="00942D47" w:rsidRPr="00266E9B">
              <w:rPr>
                <w:rFonts w:ascii="Arial" w:hAnsi="Arial" w:cs="Arial"/>
              </w:rPr>
              <w:t>emitido por la empresa formuladora</w:t>
            </w:r>
            <w:r w:rsidRPr="00266E9B">
              <w:rPr>
                <w:rFonts w:ascii="Arial" w:hAnsi="Arial" w:cs="Arial"/>
              </w:rPr>
              <w:t xml:space="preserve">, donde se declare </w:t>
            </w:r>
            <w:r w:rsidR="006558C3" w:rsidRPr="00266E9B">
              <w:rPr>
                <w:rFonts w:ascii="Arial" w:hAnsi="Arial" w:cs="Arial"/>
              </w:rPr>
              <w:t xml:space="preserve">el detalle de </w:t>
            </w:r>
            <w:r w:rsidRPr="00266E9B">
              <w:rPr>
                <w:rFonts w:ascii="Arial" w:hAnsi="Arial" w:cs="Arial"/>
              </w:rPr>
              <w:t xml:space="preserve">la </w:t>
            </w:r>
            <w:r w:rsidR="009E5EE9" w:rsidRPr="00266E9B">
              <w:rPr>
                <w:rFonts w:ascii="Arial" w:hAnsi="Arial" w:cs="Arial"/>
              </w:rPr>
              <w:t xml:space="preserve">concentración </w:t>
            </w:r>
            <w:r w:rsidR="00E30624" w:rsidRPr="00266E9B">
              <w:rPr>
                <w:rFonts w:ascii="Arial" w:hAnsi="Arial" w:cs="Arial"/>
              </w:rPr>
              <w:t>del ingrediente</w:t>
            </w:r>
            <w:r w:rsidR="00942D47" w:rsidRPr="00266E9B">
              <w:rPr>
                <w:rFonts w:ascii="Arial" w:hAnsi="Arial" w:cs="Arial"/>
              </w:rPr>
              <w:t xml:space="preserve"> </w:t>
            </w:r>
            <w:r w:rsidR="00E30624" w:rsidRPr="00266E9B">
              <w:rPr>
                <w:rFonts w:ascii="Arial" w:hAnsi="Arial" w:cs="Arial"/>
              </w:rPr>
              <w:t>activo,</w:t>
            </w:r>
            <w:r w:rsidR="00942D47" w:rsidRPr="00266E9B">
              <w:rPr>
                <w:rFonts w:ascii="Arial" w:hAnsi="Arial" w:cs="Arial"/>
              </w:rPr>
              <w:t xml:space="preserve"> </w:t>
            </w:r>
            <w:r w:rsidRPr="00266E9B">
              <w:rPr>
                <w:rFonts w:ascii="Arial" w:hAnsi="Arial" w:cs="Arial"/>
              </w:rPr>
              <w:t xml:space="preserve">expresado </w:t>
            </w:r>
            <w:r w:rsidR="00942D47" w:rsidRPr="00266E9B">
              <w:rPr>
                <w:rFonts w:ascii="Arial" w:hAnsi="Arial" w:cs="Arial"/>
              </w:rPr>
              <w:t xml:space="preserve">en porcentaje m/m o m/v, así como la lista de aditivos e inertes utilizados en la formulación </w:t>
            </w:r>
            <w:r w:rsidR="00E30624" w:rsidRPr="00266E9B">
              <w:rPr>
                <w:rFonts w:ascii="Arial" w:hAnsi="Arial" w:cs="Arial"/>
              </w:rPr>
              <w:t>según el estado físico del producto.</w:t>
            </w:r>
          </w:p>
          <w:p w14:paraId="7024E2A5" w14:textId="77777777" w:rsidR="00E30624" w:rsidRPr="00266E9B" w:rsidRDefault="00942D47" w:rsidP="009E5EE9">
            <w:pPr>
              <w:jc w:val="both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d) </w:t>
            </w:r>
            <w:r w:rsidR="00E30624" w:rsidRPr="00266E9B">
              <w:rPr>
                <w:rFonts w:ascii="Arial" w:hAnsi="Arial" w:cs="Arial"/>
              </w:rPr>
              <w:t xml:space="preserve"> Hoja de datos de seguridad del producto.  </w:t>
            </w:r>
          </w:p>
          <w:p w14:paraId="5217BE1D" w14:textId="77777777" w:rsidR="007E47BC" w:rsidRPr="00266E9B" w:rsidRDefault="007E47BC" w:rsidP="007E47BC">
            <w:pPr>
              <w:rPr>
                <w:rFonts w:ascii="Arial" w:hAnsi="Arial" w:cs="Arial"/>
                <w:b/>
              </w:rPr>
            </w:pPr>
            <w:r w:rsidRPr="00266E9B">
              <w:rPr>
                <w:rFonts w:ascii="Arial" w:hAnsi="Arial" w:cs="Arial"/>
                <w:b/>
              </w:rPr>
              <w:t xml:space="preserve">INFORMACION TÉCNICA:    </w:t>
            </w:r>
          </w:p>
          <w:p w14:paraId="73E54735" w14:textId="380F558B" w:rsidR="00E55995" w:rsidRPr="00266E9B" w:rsidRDefault="0084132E" w:rsidP="00E55995">
            <w:pPr>
              <w:pStyle w:val="Prrafodelista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formación de i</w:t>
            </w:r>
            <w:r w:rsidR="00E55995" w:rsidRPr="00266E9B">
              <w:rPr>
                <w:rFonts w:ascii="Arial" w:hAnsi="Arial" w:cs="Arial"/>
              </w:rPr>
              <w:t>dentidad, propiedades físicas y químicas del producto</w:t>
            </w:r>
          </w:p>
          <w:p w14:paraId="3DE9B2F1" w14:textId="77777777" w:rsidR="007E47BC" w:rsidRPr="00266E9B" w:rsidRDefault="00636B82" w:rsidP="00636B82">
            <w:pPr>
              <w:ind w:left="60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b)   </w:t>
            </w:r>
            <w:r w:rsidR="00E55995" w:rsidRPr="00266E9B">
              <w:rPr>
                <w:rFonts w:ascii="Arial" w:hAnsi="Arial" w:cs="Arial"/>
              </w:rPr>
              <w:t>Descripción del producto formulado</w:t>
            </w:r>
            <w:r w:rsidR="00942D47" w:rsidRPr="00266E9B">
              <w:rPr>
                <w:rFonts w:ascii="Arial" w:hAnsi="Arial" w:cs="Arial"/>
              </w:rPr>
              <w:t>.</w:t>
            </w:r>
            <w:r w:rsidR="007E47BC" w:rsidRPr="00266E9B">
              <w:rPr>
                <w:rFonts w:ascii="Arial" w:hAnsi="Arial" w:cs="Arial"/>
              </w:rPr>
              <w:t xml:space="preserve">  </w:t>
            </w:r>
          </w:p>
          <w:p w14:paraId="4982969A" w14:textId="77777777" w:rsidR="007E47BC" w:rsidRPr="00266E9B" w:rsidRDefault="00E55995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 </w:t>
            </w:r>
            <w:r w:rsidR="00636B82" w:rsidRPr="00266E9B">
              <w:rPr>
                <w:rFonts w:ascii="Arial" w:hAnsi="Arial" w:cs="Arial"/>
              </w:rPr>
              <w:t>c</w:t>
            </w:r>
            <w:r w:rsidR="007E47BC" w:rsidRPr="00266E9B">
              <w:rPr>
                <w:rFonts w:ascii="Arial" w:hAnsi="Arial" w:cs="Arial"/>
              </w:rPr>
              <w:t xml:space="preserve">) </w:t>
            </w:r>
            <w:r w:rsidRPr="00266E9B">
              <w:rPr>
                <w:rFonts w:ascii="Arial" w:hAnsi="Arial" w:cs="Arial"/>
              </w:rPr>
              <w:t xml:space="preserve">  </w:t>
            </w:r>
            <w:r w:rsidR="007E47BC" w:rsidRPr="00266E9B">
              <w:rPr>
                <w:rFonts w:ascii="Arial" w:hAnsi="Arial" w:cs="Arial"/>
              </w:rPr>
              <w:t>Prop</w:t>
            </w:r>
            <w:r w:rsidR="00942D47" w:rsidRPr="00266E9B">
              <w:rPr>
                <w:rFonts w:ascii="Arial" w:hAnsi="Arial" w:cs="Arial"/>
              </w:rPr>
              <w:t xml:space="preserve">iedades </w:t>
            </w:r>
            <w:r w:rsidRPr="00266E9B">
              <w:rPr>
                <w:rFonts w:ascii="Arial" w:hAnsi="Arial" w:cs="Arial"/>
              </w:rPr>
              <w:t>físicas y químicas del producto formulado.</w:t>
            </w:r>
          </w:p>
          <w:p w14:paraId="31D85DA0" w14:textId="77777777" w:rsidR="007E47BC" w:rsidRPr="00266E9B" w:rsidRDefault="00E55995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lastRenderedPageBreak/>
              <w:t xml:space="preserve"> </w:t>
            </w:r>
            <w:r w:rsidR="00636B82" w:rsidRPr="00266E9B">
              <w:rPr>
                <w:rFonts w:ascii="Arial" w:hAnsi="Arial" w:cs="Arial"/>
              </w:rPr>
              <w:t>d</w:t>
            </w:r>
            <w:r w:rsidR="00942D47" w:rsidRPr="00266E9B">
              <w:rPr>
                <w:rFonts w:ascii="Arial" w:hAnsi="Arial" w:cs="Arial"/>
              </w:rPr>
              <w:t xml:space="preserve">) </w:t>
            </w:r>
            <w:r w:rsidRPr="00266E9B">
              <w:rPr>
                <w:rFonts w:ascii="Arial" w:hAnsi="Arial" w:cs="Arial"/>
              </w:rPr>
              <w:t xml:space="preserve">  Perfil toxicológico agudo del producto </w:t>
            </w:r>
            <w:r w:rsidR="00306297" w:rsidRPr="00266E9B">
              <w:rPr>
                <w:rFonts w:ascii="Arial" w:hAnsi="Arial" w:cs="Arial"/>
              </w:rPr>
              <w:t>formulado (</w:t>
            </w:r>
            <w:r w:rsidRPr="00266E9B">
              <w:rPr>
                <w:rFonts w:ascii="Arial" w:hAnsi="Arial" w:cs="Arial"/>
              </w:rPr>
              <w:t>Estudios de toxicología</w:t>
            </w:r>
          </w:p>
          <w:p w14:paraId="548C8822" w14:textId="77777777" w:rsidR="00E55995" w:rsidRPr="00266E9B" w:rsidRDefault="00E55995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       </w:t>
            </w:r>
            <w:r w:rsidR="0057218D" w:rsidRPr="00266E9B">
              <w:rPr>
                <w:rFonts w:ascii="Arial" w:hAnsi="Arial" w:cs="Arial"/>
              </w:rPr>
              <w:t xml:space="preserve"> </w:t>
            </w:r>
            <w:r w:rsidRPr="00266E9B">
              <w:rPr>
                <w:rFonts w:ascii="Arial" w:hAnsi="Arial" w:cs="Arial"/>
              </w:rPr>
              <w:t>aguada),</w:t>
            </w:r>
          </w:p>
          <w:p w14:paraId="2E4F655B" w14:textId="3A25BCC7" w:rsidR="007E47BC" w:rsidRPr="00266E9B" w:rsidRDefault="0057218D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 </w:t>
            </w:r>
            <w:r w:rsidR="00636B82" w:rsidRPr="00266E9B">
              <w:rPr>
                <w:rFonts w:ascii="Arial" w:hAnsi="Arial" w:cs="Arial"/>
              </w:rPr>
              <w:t>e</w:t>
            </w:r>
            <w:r w:rsidR="00942D47" w:rsidRPr="00266E9B">
              <w:rPr>
                <w:rFonts w:ascii="Arial" w:hAnsi="Arial" w:cs="Arial"/>
              </w:rPr>
              <w:t xml:space="preserve">)  </w:t>
            </w:r>
            <w:r w:rsidR="00636B82" w:rsidRPr="00266E9B">
              <w:rPr>
                <w:rFonts w:ascii="Arial" w:hAnsi="Arial" w:cs="Arial"/>
              </w:rPr>
              <w:t xml:space="preserve">  </w:t>
            </w:r>
            <w:r w:rsidR="0084132E">
              <w:rPr>
                <w:rFonts w:ascii="Arial" w:hAnsi="Arial" w:cs="Arial"/>
              </w:rPr>
              <w:t>Usos agronómicos de producto formulado</w:t>
            </w:r>
          </w:p>
          <w:p w14:paraId="36F02834" w14:textId="4C88A797" w:rsidR="007E47BC" w:rsidRPr="00266E9B" w:rsidRDefault="0057218D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  f</w:t>
            </w:r>
            <w:r w:rsidR="007E47BC" w:rsidRPr="00266E9B">
              <w:rPr>
                <w:rFonts w:ascii="Arial" w:hAnsi="Arial" w:cs="Arial"/>
              </w:rPr>
              <w:t>)</w:t>
            </w:r>
            <w:r w:rsidR="00942D47" w:rsidRPr="00266E9B">
              <w:rPr>
                <w:rFonts w:ascii="Arial" w:hAnsi="Arial" w:cs="Arial"/>
              </w:rPr>
              <w:t xml:space="preserve"> </w:t>
            </w:r>
            <w:r w:rsidRPr="00266E9B">
              <w:rPr>
                <w:rFonts w:ascii="Arial" w:hAnsi="Arial" w:cs="Arial"/>
              </w:rPr>
              <w:t xml:space="preserve">    </w:t>
            </w:r>
            <w:r w:rsidR="00915B4A" w:rsidRPr="00266E9B">
              <w:rPr>
                <w:rFonts w:ascii="Arial" w:hAnsi="Arial" w:cs="Arial"/>
              </w:rPr>
              <w:t>Envases</w:t>
            </w:r>
            <w:r w:rsidRPr="00266E9B">
              <w:rPr>
                <w:rFonts w:ascii="Arial" w:hAnsi="Arial" w:cs="Arial"/>
              </w:rPr>
              <w:t>.</w:t>
            </w:r>
          </w:p>
          <w:p w14:paraId="36432C0E" w14:textId="77777777" w:rsidR="007E47BC" w:rsidRPr="00266E9B" w:rsidRDefault="0057218D" w:rsidP="007E47BC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 xml:space="preserve"> </w:t>
            </w:r>
            <w:r w:rsidR="007E47BC" w:rsidRPr="00266E9B">
              <w:rPr>
                <w:rFonts w:ascii="Arial" w:hAnsi="Arial" w:cs="Arial"/>
              </w:rPr>
              <w:t>g)</w:t>
            </w:r>
            <w:r w:rsidRPr="00266E9B">
              <w:rPr>
                <w:rFonts w:ascii="Arial" w:hAnsi="Arial" w:cs="Arial"/>
              </w:rPr>
              <w:t xml:space="preserve">   </w:t>
            </w:r>
            <w:r w:rsidR="007E47BC" w:rsidRPr="00266E9B">
              <w:rPr>
                <w:rFonts w:ascii="Arial" w:hAnsi="Arial" w:cs="Arial"/>
              </w:rPr>
              <w:t xml:space="preserve"> Información con respecto a la seguridad</w:t>
            </w:r>
            <w:r w:rsidR="00F14208" w:rsidRPr="00266E9B">
              <w:rPr>
                <w:rFonts w:ascii="Arial" w:hAnsi="Arial" w:cs="Arial"/>
              </w:rPr>
              <w:t>.</w:t>
            </w:r>
          </w:p>
          <w:p w14:paraId="49FDF4C5" w14:textId="77777777" w:rsidR="00F14208" w:rsidRPr="00266E9B" w:rsidRDefault="00F14208" w:rsidP="007E47BC">
            <w:pPr>
              <w:rPr>
                <w:rFonts w:ascii="Arial" w:hAnsi="Arial" w:cs="Arial"/>
              </w:rPr>
            </w:pPr>
          </w:p>
          <w:p w14:paraId="2EA401AF" w14:textId="77777777" w:rsidR="00305467" w:rsidRPr="00266E9B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66E9B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64E1616D" w14:textId="77777777" w:rsidR="00F97482" w:rsidRPr="00266E9B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5637E0C" w14:textId="77777777" w:rsidR="00F97482" w:rsidRPr="00266E9B" w:rsidRDefault="00F14208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A</w:t>
            </w:r>
            <w:r w:rsidR="00F97482" w:rsidRPr="00266E9B">
              <w:rPr>
                <w:rFonts w:ascii="Arial" w:hAnsi="Arial" w:cs="Arial"/>
                <w:lang w:eastAsia="es-GT"/>
              </w:rPr>
              <w:t>signación y traslado de expediente al Profesional Analista de Productos Agroquímicos, Plaguicidas e Insumos Agrícolas del Departamento de Registro de Insumos Agrícolas.</w:t>
            </w:r>
          </w:p>
          <w:p w14:paraId="44E757F8" w14:textId="77777777" w:rsidR="00F14208" w:rsidRPr="00266E9B" w:rsidRDefault="00F97482" w:rsidP="00DF10E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 xml:space="preserve">Profesional analista recibe y analiza expediente de </w:t>
            </w:r>
            <w:r w:rsidR="00F14208" w:rsidRPr="00266E9B">
              <w:rPr>
                <w:rFonts w:ascii="Arial" w:hAnsi="Arial" w:cs="Arial"/>
                <w:bCs/>
              </w:rPr>
              <w:t>Registro de P</w:t>
            </w:r>
            <w:r w:rsidR="00C76123" w:rsidRPr="00266E9B">
              <w:rPr>
                <w:rFonts w:ascii="Arial" w:hAnsi="Arial" w:cs="Arial"/>
                <w:bCs/>
              </w:rPr>
              <w:t>laguicidas Inorgánicos.</w:t>
            </w:r>
          </w:p>
          <w:p w14:paraId="7A26951D" w14:textId="77777777" w:rsidR="00F97482" w:rsidRPr="00266E9B" w:rsidRDefault="00F97482" w:rsidP="00DF10E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Emite Dictamen Técnico.</w:t>
            </w:r>
          </w:p>
          <w:p w14:paraId="35337970" w14:textId="77777777" w:rsidR="00F97482" w:rsidRPr="00266E9B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Emite Dictamen Técnico final y Certificado de Registro, según corresponda.</w:t>
            </w:r>
          </w:p>
          <w:p w14:paraId="12C699ED" w14:textId="77777777" w:rsidR="00F97482" w:rsidRPr="00266E9B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Traslada Certificado de Registro al Jefe del Departamento de Registro de Insumos Agrícolas.</w:t>
            </w:r>
          </w:p>
          <w:p w14:paraId="680BE393" w14:textId="77777777" w:rsidR="00F97482" w:rsidRPr="00266E9B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Recibe, analiza, emite Visto Bueno del Certificado de Registro y traslada al Profesional Analista de P</w:t>
            </w:r>
            <w:r w:rsidR="00827314" w:rsidRPr="00266E9B">
              <w:rPr>
                <w:rFonts w:ascii="Arial" w:hAnsi="Arial" w:cs="Arial"/>
                <w:lang w:eastAsia="es-GT"/>
              </w:rPr>
              <w:t xml:space="preserve">laguicidas </w:t>
            </w:r>
            <w:r w:rsidR="00C76123" w:rsidRPr="00266E9B">
              <w:rPr>
                <w:rFonts w:ascii="Arial" w:hAnsi="Arial" w:cs="Arial"/>
                <w:lang w:eastAsia="es-GT"/>
              </w:rPr>
              <w:t>Inorgánicos</w:t>
            </w:r>
            <w:r w:rsidRPr="00266E9B">
              <w:rPr>
                <w:rFonts w:ascii="Arial" w:hAnsi="Arial" w:cs="Arial"/>
                <w:lang w:eastAsia="es-GT"/>
              </w:rPr>
              <w:t xml:space="preserve"> del Departamento de Registro de Insumos Agrícolas.</w:t>
            </w:r>
          </w:p>
          <w:p w14:paraId="2B266D5F" w14:textId="77777777" w:rsidR="00F97482" w:rsidRPr="00266E9B" w:rsidRDefault="00F97482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Recibe y entrega Certificado de Registro según corresponda al usuario solicitante.</w:t>
            </w:r>
          </w:p>
          <w:p w14:paraId="7C3EAFB9" w14:textId="77777777" w:rsidR="00F97482" w:rsidRPr="00266E9B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BE840B9" w14:textId="77777777" w:rsidR="007301EA" w:rsidRPr="00266E9B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66E9B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6807BE10" w14:textId="77777777" w:rsidR="007E47BC" w:rsidRPr="00266E9B" w:rsidRDefault="00334D71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10</w:t>
            </w:r>
            <w:r w:rsidR="007E47BC" w:rsidRPr="00266E9B">
              <w:rPr>
                <w:rFonts w:ascii="Arial" w:hAnsi="Arial" w:cs="Arial"/>
                <w:lang w:eastAsia="es-GT"/>
              </w:rPr>
              <w:t xml:space="preserve"> meses (</w:t>
            </w:r>
            <w:r w:rsidR="009B13E9" w:rsidRPr="00266E9B">
              <w:rPr>
                <w:rFonts w:ascii="Arial" w:hAnsi="Arial" w:cs="Arial"/>
                <w:lang w:eastAsia="es-GT"/>
              </w:rPr>
              <w:t>Por el análisis</w:t>
            </w:r>
            <w:r w:rsidR="003F3009" w:rsidRPr="00266E9B">
              <w:rPr>
                <w:rFonts w:ascii="Arial" w:hAnsi="Arial" w:cs="Arial"/>
                <w:lang w:eastAsia="es-GT"/>
              </w:rPr>
              <w:t xml:space="preserve"> científico</w:t>
            </w:r>
            <w:r w:rsidR="009B13E9" w:rsidRPr="00266E9B">
              <w:rPr>
                <w:rFonts w:ascii="Arial" w:hAnsi="Arial" w:cs="Arial"/>
                <w:lang w:eastAsia="es-GT"/>
              </w:rPr>
              <w:t xml:space="preserve"> que conlleva cada expediente</w:t>
            </w:r>
            <w:r w:rsidR="007E47BC" w:rsidRPr="00266E9B">
              <w:rPr>
                <w:rFonts w:ascii="Arial" w:hAnsi="Arial" w:cs="Arial"/>
                <w:lang w:eastAsia="es-GT"/>
              </w:rPr>
              <w:t>)</w:t>
            </w:r>
          </w:p>
          <w:p w14:paraId="0C13693F" w14:textId="77777777" w:rsidR="007E47BC" w:rsidRPr="00266E9B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FB94BE9" w14:textId="77777777" w:rsidR="007301EA" w:rsidRPr="00266E9B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66E9B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62A2020F" w14:textId="77777777" w:rsidR="007301EA" w:rsidRPr="00266E9B" w:rsidRDefault="007301EA" w:rsidP="007301E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Q. 0.00</w:t>
            </w:r>
          </w:p>
          <w:p w14:paraId="7C35E02C" w14:textId="77777777" w:rsidR="007301EA" w:rsidRPr="00266E9B" w:rsidRDefault="007301EA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9E5F950" w14:textId="77777777" w:rsidR="007301EA" w:rsidRPr="00266E9B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66E9B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469A3952" w14:textId="77777777" w:rsidR="007301EA" w:rsidRPr="00266E9B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266E9B">
              <w:rPr>
                <w:rFonts w:ascii="Arial" w:hAnsi="Arial" w:cs="Arial"/>
                <w:lang w:eastAsia="es-GT"/>
              </w:rPr>
              <w:t>N/A</w:t>
            </w:r>
          </w:p>
          <w:p w14:paraId="2595CEAA" w14:textId="77777777" w:rsidR="00F14208" w:rsidRPr="00266E9B" w:rsidRDefault="00F14208" w:rsidP="00F14208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F261B5B" w14:textId="77777777" w:rsidR="002D4CC5" w:rsidRPr="00266E9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D4CC5" w:rsidRPr="00266E9B" w14:paraId="357BDB5F" w14:textId="77777777" w:rsidTr="007301EA">
              <w:tc>
                <w:tcPr>
                  <w:tcW w:w="4070" w:type="dxa"/>
                </w:tcPr>
                <w:p w14:paraId="73F47CD3" w14:textId="77777777" w:rsidR="002D4CC5" w:rsidRPr="00266E9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66E9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056593C8" w14:textId="77777777" w:rsidR="002D4CC5" w:rsidRPr="00266E9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24E30D24" w14:textId="77777777" w:rsidR="002D4CC5" w:rsidRPr="00266E9B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66E9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10573" w:rsidRPr="00266E9B" w14:paraId="2D664DF0" w14:textId="77777777" w:rsidTr="007301EA">
              <w:tc>
                <w:tcPr>
                  <w:tcW w:w="4070" w:type="dxa"/>
                </w:tcPr>
                <w:p w14:paraId="6B9B9550" w14:textId="77777777" w:rsidR="00710573" w:rsidRPr="00266E9B" w:rsidRDefault="00710573" w:rsidP="0071057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>El interesado ingresa el expediente de Registro de P</w:t>
                  </w:r>
                  <w:r w:rsidR="00334D71" w:rsidRPr="00266E9B">
                    <w:rPr>
                      <w:rFonts w:ascii="Arial" w:hAnsi="Arial" w:cs="Arial"/>
                      <w:bCs/>
                    </w:rPr>
                    <w:t>laguicidas Inorgánicos</w:t>
                  </w:r>
                  <w:r w:rsidRPr="00266E9B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82" w:type="dxa"/>
                </w:tcPr>
                <w:p w14:paraId="4ABC1B0B" w14:textId="371EF1C7" w:rsidR="00710573" w:rsidRPr="00266E9B" w:rsidRDefault="00D54A49" w:rsidP="00214735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</w:rPr>
                  </w:pPr>
                  <w:r w:rsidRPr="00AD46A6">
                    <w:rPr>
                      <w:rFonts w:ascii="Arial" w:hAnsi="Arial" w:cs="Arial"/>
                    </w:rPr>
                    <w:t>El usuario completa formulario de solicitud en el sistema informático</w:t>
                  </w:r>
                  <w:r w:rsidR="00214735">
                    <w:rPr>
                      <w:rFonts w:ascii="Arial" w:hAnsi="Arial" w:cs="Arial"/>
                    </w:rPr>
                    <w:t xml:space="preserve"> y carga documentos requeridos</w:t>
                  </w:r>
                  <w:r w:rsidRPr="00AD46A6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D54A49" w:rsidRPr="00266E9B" w14:paraId="0192335A" w14:textId="77777777" w:rsidTr="007301EA">
              <w:tc>
                <w:tcPr>
                  <w:tcW w:w="4070" w:type="dxa"/>
                </w:tcPr>
                <w:p w14:paraId="48C8BAF7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>Asignación de expediente de Registro de Plaguicidas Inorgánicos.</w:t>
                  </w:r>
                </w:p>
              </w:tc>
              <w:tc>
                <w:tcPr>
                  <w:tcW w:w="3882" w:type="dxa"/>
                </w:tcPr>
                <w:p w14:paraId="0A0216F7" w14:textId="33900E39" w:rsidR="00D54A49" w:rsidRPr="00D54A49" w:rsidRDefault="00D54A49" w:rsidP="00D54A49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4A49">
                    <w:rPr>
                      <w:rFonts w:ascii="Arial" w:hAnsi="Arial" w:cs="Arial"/>
                    </w:rPr>
                    <w:t>El Profesional Analista Técnico recibe expediente en bandeja, analiza y emite dictamen.</w:t>
                  </w:r>
                </w:p>
                <w:p w14:paraId="2FEA0480" w14:textId="77777777" w:rsidR="00D54A49" w:rsidRPr="00990828" w:rsidRDefault="00D54A49" w:rsidP="00214735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90828">
                    <w:rPr>
                      <w:rFonts w:ascii="Arial" w:hAnsi="Arial" w:cs="Arial"/>
                    </w:rPr>
                    <w:t xml:space="preserve">Si es favorable: Sigue paso </w:t>
                  </w:r>
                  <w:r>
                    <w:rPr>
                      <w:rFonts w:ascii="Arial" w:hAnsi="Arial" w:cs="Arial"/>
                    </w:rPr>
                    <w:t>3.</w:t>
                  </w:r>
                </w:p>
                <w:p w14:paraId="57B97A35" w14:textId="3FBB77EB" w:rsidR="00D54A49" w:rsidRPr="00D54A49" w:rsidRDefault="00D54A49" w:rsidP="00214735">
                  <w:pP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7464B2">
                    <w:rPr>
                      <w:rFonts w:ascii="Arial" w:hAnsi="Arial" w:cs="Arial"/>
                    </w:rPr>
                    <w:t>No es favorable: Emite dictamen con observaciones y regresa a paso 1.</w:t>
                  </w:r>
                </w:p>
              </w:tc>
            </w:tr>
            <w:tr w:rsidR="00D54A49" w:rsidRPr="00266E9B" w14:paraId="258B1FA1" w14:textId="77777777" w:rsidTr="007301EA">
              <w:tc>
                <w:tcPr>
                  <w:tcW w:w="4070" w:type="dxa"/>
                </w:tcPr>
                <w:p w14:paraId="60C8ACFB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lastRenderedPageBreak/>
                    <w:t>Evaluación y análisis de expediente de registro del Profesional Analista.</w:t>
                  </w:r>
                </w:p>
                <w:p w14:paraId="0DA0F640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5ED4D20D" w14:textId="3E53FC41" w:rsidR="00D54A49" w:rsidRPr="00403F59" w:rsidRDefault="00D54A49" w:rsidP="00214735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4A49">
                    <w:rPr>
                      <w:rFonts w:ascii="Arial" w:hAnsi="Arial" w:cs="Arial"/>
                    </w:rPr>
                    <w:t>El Profesional Analista Técnico genera en el sistema informático el Certificado de Registro con verificador electrónico.</w:t>
                  </w:r>
                </w:p>
              </w:tc>
            </w:tr>
            <w:tr w:rsidR="00D54A49" w:rsidRPr="00266E9B" w14:paraId="78FB75E8" w14:textId="77777777" w:rsidTr="007301EA">
              <w:tc>
                <w:tcPr>
                  <w:tcW w:w="4070" w:type="dxa"/>
                </w:tcPr>
                <w:p w14:paraId="65493455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>Emisión de Dictamen técnico</w:t>
                  </w:r>
                </w:p>
                <w:p w14:paraId="4469A0B5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3C089B26" w14:textId="50C4C895" w:rsidR="00D54A49" w:rsidRPr="00214735" w:rsidRDefault="00D54A49" w:rsidP="00214735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214735">
                    <w:rPr>
                      <w:rFonts w:ascii="Arial" w:hAnsi="Arial" w:cs="Arial"/>
                    </w:rPr>
                    <w:t>El Jefe de</w:t>
                  </w:r>
                  <w:r w:rsidR="00940EB5">
                    <w:rPr>
                      <w:rFonts w:ascii="Arial" w:hAnsi="Arial" w:cs="Arial"/>
                    </w:rPr>
                    <w:t>l</w:t>
                  </w:r>
                  <w:r w:rsidRPr="00214735">
                    <w:rPr>
                      <w:rFonts w:ascii="Arial" w:hAnsi="Arial" w:cs="Arial"/>
                    </w:rPr>
                    <w:t xml:space="preserve"> Departamento </w:t>
                  </w:r>
                  <w:r w:rsidR="00214735" w:rsidRPr="00214735">
                    <w:rPr>
                      <w:rFonts w:ascii="Arial" w:hAnsi="Arial" w:cs="Arial"/>
                    </w:rPr>
                    <w:t>recibe en bandeja el Certificado de Registro y r</w:t>
                  </w:r>
                  <w:r w:rsidRPr="00214735">
                    <w:rPr>
                      <w:rFonts w:ascii="Arial" w:hAnsi="Arial" w:cs="Arial"/>
                    </w:rPr>
                    <w:t>evisa</w:t>
                  </w:r>
                  <w:r w:rsidR="00214735" w:rsidRPr="00214735">
                    <w:rPr>
                      <w:rFonts w:ascii="Arial" w:hAnsi="Arial" w:cs="Arial"/>
                    </w:rPr>
                    <w:t>.</w:t>
                  </w:r>
                </w:p>
                <w:p w14:paraId="53B79D7C" w14:textId="1370CF64" w:rsidR="00D54A49" w:rsidRPr="00214735" w:rsidRDefault="00D54A49" w:rsidP="00214735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14735">
                    <w:rPr>
                      <w:rFonts w:ascii="Arial" w:hAnsi="Arial" w:cs="Arial"/>
                    </w:rPr>
                    <w:t xml:space="preserve">Si: </w:t>
                  </w:r>
                  <w:r w:rsidR="00214735">
                    <w:rPr>
                      <w:rFonts w:ascii="Arial" w:hAnsi="Arial" w:cs="Arial"/>
                    </w:rPr>
                    <w:t>Sigue paso 5.</w:t>
                  </w:r>
                </w:p>
                <w:p w14:paraId="234714F3" w14:textId="0C29DB11" w:rsidR="00D54A49" w:rsidRPr="00266E9B" w:rsidRDefault="00D54A49" w:rsidP="00214735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14735">
                    <w:rPr>
                      <w:rFonts w:ascii="Arial" w:hAnsi="Arial" w:cs="Arial"/>
                    </w:rPr>
                    <w:t xml:space="preserve">No: Devuelve para correcciones y regresa a paso </w:t>
                  </w:r>
                  <w:r w:rsidR="00214735">
                    <w:rPr>
                      <w:rFonts w:ascii="Arial" w:hAnsi="Arial" w:cs="Arial"/>
                    </w:rPr>
                    <w:t>3</w:t>
                  </w:r>
                  <w:r w:rsidRPr="0021473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D54A49" w:rsidRPr="00266E9B" w14:paraId="1FCC7C91" w14:textId="77777777" w:rsidTr="007301EA">
              <w:tc>
                <w:tcPr>
                  <w:tcW w:w="4070" w:type="dxa"/>
                </w:tcPr>
                <w:p w14:paraId="61E737FF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 xml:space="preserve">Emisión y Traslado de Dictamen y Certificado de Registro </w:t>
                  </w:r>
                </w:p>
                <w:p w14:paraId="7E5C0F12" w14:textId="77777777" w:rsidR="00D54A49" w:rsidRPr="00266E9B" w:rsidRDefault="00D54A49" w:rsidP="00D54A4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2CBB12C9" w14:textId="284FDD63" w:rsidR="00D54A49" w:rsidRPr="00214735" w:rsidRDefault="00214735" w:rsidP="00214735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214735">
                    <w:rPr>
                      <w:rFonts w:ascii="Arial" w:hAnsi="Arial" w:cs="Arial"/>
                    </w:rPr>
                    <w:t>El Jefe de</w:t>
                  </w:r>
                  <w:r w:rsidR="00940EB5">
                    <w:rPr>
                      <w:rFonts w:ascii="Arial" w:hAnsi="Arial" w:cs="Arial"/>
                    </w:rPr>
                    <w:t>l</w:t>
                  </w:r>
                  <w:r w:rsidRPr="00214735">
                    <w:rPr>
                      <w:rFonts w:ascii="Arial" w:hAnsi="Arial" w:cs="Arial"/>
                    </w:rPr>
                    <w:t xml:space="preserve"> Departamento valida Certificado de Registro </w:t>
                  </w:r>
                  <w:r>
                    <w:rPr>
                      <w:rFonts w:ascii="Arial" w:hAnsi="Arial" w:cs="Arial"/>
                    </w:rPr>
                    <w:t xml:space="preserve">en el sistema informático </w:t>
                  </w:r>
                  <w:r w:rsidRPr="00214735">
                    <w:rPr>
                      <w:rFonts w:ascii="Arial" w:hAnsi="Arial" w:cs="Arial"/>
                    </w:rPr>
                    <w:t>y notifica al usuario</w:t>
                  </w:r>
                  <w:r w:rsidR="00D54A49" w:rsidRPr="0021473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6A1445" w:rsidRPr="00266E9B" w14:paraId="1BAB144F" w14:textId="77777777" w:rsidTr="007301EA">
              <w:tc>
                <w:tcPr>
                  <w:tcW w:w="4070" w:type="dxa"/>
                </w:tcPr>
                <w:p w14:paraId="02D38E76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>Visto bueno de Certificado de Registro</w:t>
                  </w:r>
                </w:p>
                <w:p w14:paraId="090CF8CC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82" w:type="dxa"/>
                </w:tcPr>
                <w:p w14:paraId="51B158DE" w14:textId="649B3E6A" w:rsidR="006A1445" w:rsidRPr="00266E9B" w:rsidRDefault="006A1445" w:rsidP="00214735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</w:tr>
            <w:tr w:rsidR="006A1445" w:rsidRPr="00266E9B" w14:paraId="261AE551" w14:textId="77777777" w:rsidTr="007301EA">
              <w:tc>
                <w:tcPr>
                  <w:tcW w:w="4070" w:type="dxa"/>
                </w:tcPr>
                <w:p w14:paraId="0D36D2D3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B429E01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5B44C6E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 xml:space="preserve">Traslado de Certificado de Registro </w:t>
                  </w:r>
                </w:p>
              </w:tc>
              <w:tc>
                <w:tcPr>
                  <w:tcW w:w="3882" w:type="dxa"/>
                </w:tcPr>
                <w:p w14:paraId="40E4D70D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A1445" w:rsidRPr="00266E9B" w14:paraId="029FEE11" w14:textId="77777777" w:rsidTr="007301EA">
              <w:tc>
                <w:tcPr>
                  <w:tcW w:w="4070" w:type="dxa"/>
                </w:tcPr>
                <w:p w14:paraId="70DC14DD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6194437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66E9B">
                    <w:rPr>
                      <w:rFonts w:ascii="Arial" w:hAnsi="Arial" w:cs="Arial"/>
                      <w:bCs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525ADB67" w14:textId="77777777" w:rsidR="006A1445" w:rsidRPr="00266E9B" w:rsidRDefault="006A1445" w:rsidP="006A144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4C7CA804" w14:textId="77777777" w:rsidR="002D4CC5" w:rsidRPr="00266E9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54670E1" w14:textId="77777777" w:rsidR="007F2D55" w:rsidRPr="00266E9B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A6546E5" w14:textId="77777777" w:rsidR="00721CB8" w:rsidRPr="00266E9B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A5DB341" w14:textId="77777777" w:rsidR="00721CB8" w:rsidRPr="00266E9B" w:rsidRDefault="00721CB8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7F75D72A" w14:textId="77777777" w:rsidR="008C3C67" w:rsidRPr="00266E9B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54DC748A" w14:textId="5159ACD4" w:rsidR="008C3C67" w:rsidRPr="00266E9B" w:rsidRDefault="007F2D55">
      <w:pPr>
        <w:rPr>
          <w:rFonts w:ascii="Arial" w:hAnsi="Arial" w:cs="Arial"/>
          <w:b/>
        </w:rPr>
      </w:pPr>
      <w:r w:rsidRPr="00266E9B">
        <w:rPr>
          <w:rFonts w:ascii="Arial" w:hAnsi="Arial" w:cs="Arial"/>
          <w:b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266E9B" w14:paraId="239D3ACB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286FC6B9" w14:textId="77777777" w:rsidR="003D5209" w:rsidRPr="00266E9B" w:rsidRDefault="003D5209" w:rsidP="003B6166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32772F5" w14:textId="77777777" w:rsidR="003D5209" w:rsidRPr="00266E9B" w:rsidRDefault="003D5209" w:rsidP="003B6166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7B721357" w14:textId="77777777" w:rsidR="003D5209" w:rsidRPr="00266E9B" w:rsidRDefault="003D5209" w:rsidP="003B6166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625CF7D9" w14:textId="77777777" w:rsidR="003D5209" w:rsidRPr="00266E9B" w:rsidRDefault="003D5209" w:rsidP="003B6166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DIFERENCIA</w:t>
            </w:r>
          </w:p>
        </w:tc>
      </w:tr>
      <w:tr w:rsidR="00A51D93" w:rsidRPr="00266E9B" w14:paraId="541E8DE3" w14:textId="77777777" w:rsidTr="003B6166">
        <w:tc>
          <w:tcPr>
            <w:tcW w:w="2547" w:type="dxa"/>
          </w:tcPr>
          <w:p w14:paraId="61E533FE" w14:textId="77777777" w:rsidR="00A51D93" w:rsidRPr="00266E9B" w:rsidRDefault="00A51D93" w:rsidP="003B6166">
            <w:pPr>
              <w:pStyle w:val="Default"/>
              <w:rPr>
                <w:sz w:val="22"/>
                <w:szCs w:val="22"/>
              </w:rPr>
            </w:pPr>
            <w:r w:rsidRPr="00266E9B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1088498" w14:textId="77777777" w:rsidR="00A51D93" w:rsidRPr="00266E9B" w:rsidRDefault="00694B01" w:rsidP="00E660CC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2ED39595" w14:textId="165CC64E" w:rsidR="00A51D93" w:rsidRPr="00266E9B" w:rsidRDefault="00214735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061E5138" w14:textId="3B6939C7" w:rsidR="00A51D93" w:rsidRPr="00266E9B" w:rsidRDefault="00214735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694B01" w:rsidRPr="00266E9B" w14:paraId="7838C318" w14:textId="77777777" w:rsidTr="003B6166">
        <w:tc>
          <w:tcPr>
            <w:tcW w:w="2547" w:type="dxa"/>
          </w:tcPr>
          <w:p w14:paraId="33360E50" w14:textId="77777777" w:rsidR="00694B01" w:rsidRPr="00266E9B" w:rsidRDefault="00694B01" w:rsidP="00694B01">
            <w:pPr>
              <w:pStyle w:val="Default"/>
              <w:rPr>
                <w:sz w:val="22"/>
                <w:szCs w:val="22"/>
              </w:rPr>
            </w:pPr>
            <w:r w:rsidRPr="00266E9B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BCFEC87" w14:textId="767210DB" w:rsidR="00694B01" w:rsidRPr="00266E9B" w:rsidRDefault="006A1445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</w:tcPr>
          <w:p w14:paraId="32B1CC3D" w14:textId="5AE47188" w:rsidR="00694B01" w:rsidRPr="00266E9B" w:rsidRDefault="00214735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9F507CA" w14:textId="2AA7C8B5" w:rsidR="00694B01" w:rsidRPr="00266E9B" w:rsidRDefault="00214735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694B01" w:rsidRPr="00266E9B" w14:paraId="5DC8CD1E" w14:textId="77777777" w:rsidTr="003B6166">
        <w:tc>
          <w:tcPr>
            <w:tcW w:w="2547" w:type="dxa"/>
          </w:tcPr>
          <w:p w14:paraId="34A17372" w14:textId="77777777" w:rsidR="00694B01" w:rsidRPr="00266E9B" w:rsidRDefault="00694B01" w:rsidP="00694B01">
            <w:pPr>
              <w:pStyle w:val="Default"/>
              <w:rPr>
                <w:sz w:val="22"/>
                <w:szCs w:val="22"/>
              </w:rPr>
            </w:pPr>
            <w:r w:rsidRPr="00266E9B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D69C7B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343DD9C6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3D85885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4</w:t>
            </w:r>
          </w:p>
        </w:tc>
      </w:tr>
      <w:tr w:rsidR="00694B01" w:rsidRPr="00266E9B" w14:paraId="2A2B44C8" w14:textId="77777777" w:rsidTr="003B6166">
        <w:tc>
          <w:tcPr>
            <w:tcW w:w="2547" w:type="dxa"/>
          </w:tcPr>
          <w:p w14:paraId="7B71D9D4" w14:textId="77777777" w:rsidR="00694B01" w:rsidRPr="00266E9B" w:rsidRDefault="00694B01" w:rsidP="00694B01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59BE835D" w14:textId="77777777" w:rsidR="00694B01" w:rsidRPr="00266E9B" w:rsidRDefault="00334D7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10</w:t>
            </w:r>
            <w:r w:rsidR="00694B01" w:rsidRPr="00266E9B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410" w:type="dxa"/>
          </w:tcPr>
          <w:p w14:paraId="7CC26F9B" w14:textId="77777777" w:rsidR="00694B01" w:rsidRPr="00266E9B" w:rsidRDefault="0032735A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6</w:t>
            </w:r>
            <w:r w:rsidR="00694B01" w:rsidRPr="00266E9B">
              <w:rPr>
                <w:rFonts w:ascii="Arial" w:hAnsi="Arial" w:cs="Arial"/>
              </w:rPr>
              <w:t xml:space="preserve"> meses</w:t>
            </w:r>
          </w:p>
        </w:tc>
        <w:tc>
          <w:tcPr>
            <w:tcW w:w="2693" w:type="dxa"/>
          </w:tcPr>
          <w:p w14:paraId="4A4091EE" w14:textId="77777777" w:rsidR="00694B01" w:rsidRPr="00266E9B" w:rsidRDefault="00334D7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4</w:t>
            </w:r>
            <w:r w:rsidR="00694B01" w:rsidRPr="00266E9B">
              <w:rPr>
                <w:rFonts w:ascii="Arial" w:hAnsi="Arial" w:cs="Arial"/>
              </w:rPr>
              <w:t xml:space="preserve"> meses</w:t>
            </w:r>
          </w:p>
        </w:tc>
      </w:tr>
      <w:tr w:rsidR="00694B01" w:rsidRPr="00266E9B" w14:paraId="36BF190A" w14:textId="77777777" w:rsidTr="003B6166">
        <w:tc>
          <w:tcPr>
            <w:tcW w:w="2547" w:type="dxa"/>
          </w:tcPr>
          <w:p w14:paraId="58FA8705" w14:textId="77777777" w:rsidR="00694B01" w:rsidRPr="00266E9B" w:rsidRDefault="00694B01" w:rsidP="00694B01">
            <w:pPr>
              <w:pStyle w:val="Default"/>
              <w:rPr>
                <w:sz w:val="22"/>
                <w:szCs w:val="22"/>
              </w:rPr>
            </w:pPr>
            <w:r w:rsidRPr="00266E9B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E1AA6E8" w14:textId="34DF3296" w:rsidR="00694B01" w:rsidRPr="00266E9B" w:rsidRDefault="00915B4A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7F81CED2" w14:textId="0969FEA5" w:rsidR="00694B01" w:rsidRPr="00266E9B" w:rsidRDefault="00915B4A" w:rsidP="00915B4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693" w:type="dxa"/>
          </w:tcPr>
          <w:p w14:paraId="31E84580" w14:textId="2A771A81" w:rsidR="00694B01" w:rsidRPr="00266E9B" w:rsidRDefault="00915B4A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694B01" w:rsidRPr="00266E9B" w14:paraId="116B42ED" w14:textId="77777777" w:rsidTr="003B6166">
        <w:tc>
          <w:tcPr>
            <w:tcW w:w="2547" w:type="dxa"/>
          </w:tcPr>
          <w:p w14:paraId="5C3070CB" w14:textId="77777777" w:rsidR="00694B01" w:rsidRPr="00266E9B" w:rsidRDefault="00694B01" w:rsidP="00694B01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964059F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1D38717E" w14:textId="6FB8321E" w:rsidR="00694B01" w:rsidRPr="00266E9B" w:rsidRDefault="00915B4A" w:rsidP="00694B01">
            <w:pPr>
              <w:jc w:val="center"/>
              <w:rPr>
                <w:rFonts w:ascii="Arial" w:hAnsi="Arial" w:cs="Arial"/>
                <w:highlight w:val="yellow"/>
              </w:rPr>
            </w:pPr>
            <w:r w:rsidRPr="00266E9B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1966A240" w14:textId="0A706BF9" w:rsidR="00694B01" w:rsidRPr="00266E9B" w:rsidRDefault="00915B4A" w:rsidP="00694B01">
            <w:pPr>
              <w:jc w:val="center"/>
              <w:rPr>
                <w:rFonts w:ascii="Arial" w:hAnsi="Arial" w:cs="Arial"/>
                <w:highlight w:val="yellow"/>
              </w:rPr>
            </w:pPr>
            <w:r w:rsidRPr="00266E9B">
              <w:rPr>
                <w:rFonts w:ascii="Arial" w:hAnsi="Arial" w:cs="Arial"/>
              </w:rPr>
              <w:t>No regulado</w:t>
            </w:r>
          </w:p>
        </w:tc>
      </w:tr>
      <w:tr w:rsidR="00694B01" w:rsidRPr="00266E9B" w14:paraId="55ECE07F" w14:textId="77777777" w:rsidTr="003B6166">
        <w:tc>
          <w:tcPr>
            <w:tcW w:w="2547" w:type="dxa"/>
          </w:tcPr>
          <w:p w14:paraId="5AF3311F" w14:textId="77777777" w:rsidR="00694B01" w:rsidRPr="00266E9B" w:rsidRDefault="00694B01" w:rsidP="00694B01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3EB066DA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106684F3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bookmarkStart w:id="0" w:name="_GoBack"/>
            <w:bookmarkEnd w:id="0"/>
            <w:r w:rsidRPr="00266E9B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8072A41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0</w:t>
            </w:r>
          </w:p>
        </w:tc>
      </w:tr>
      <w:tr w:rsidR="00694B01" w:rsidRPr="00266E9B" w14:paraId="1DFD70A5" w14:textId="77777777" w:rsidTr="003B6166">
        <w:tc>
          <w:tcPr>
            <w:tcW w:w="2547" w:type="dxa"/>
          </w:tcPr>
          <w:p w14:paraId="7B6D3CA7" w14:textId="77777777" w:rsidR="00694B01" w:rsidRPr="00266E9B" w:rsidRDefault="00694B01" w:rsidP="00694B01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8BCCEAD" w14:textId="4441D1EB" w:rsidR="00694B01" w:rsidRPr="00266E9B" w:rsidRDefault="00403F59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6E518E00" w14:textId="5B936A8A" w:rsidR="00694B01" w:rsidRPr="00266E9B" w:rsidRDefault="00403F59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49C176F5" w14:textId="3E2D56B8" w:rsidR="00694B01" w:rsidRPr="00266E9B" w:rsidRDefault="00403F59" w:rsidP="00694B0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694B01" w:rsidRPr="00266E9B" w14:paraId="36C878BB" w14:textId="77777777" w:rsidTr="003B6166">
        <w:tc>
          <w:tcPr>
            <w:tcW w:w="2547" w:type="dxa"/>
          </w:tcPr>
          <w:p w14:paraId="1ED7230A" w14:textId="77777777" w:rsidR="00694B01" w:rsidRPr="00266E9B" w:rsidRDefault="00694B01" w:rsidP="00694B01">
            <w:pPr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3E67F9D8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35E8AAB0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9E8E5E6" w14:textId="77777777" w:rsidR="00694B01" w:rsidRPr="00266E9B" w:rsidRDefault="00694B01" w:rsidP="00694B01">
            <w:pPr>
              <w:jc w:val="center"/>
              <w:rPr>
                <w:rFonts w:ascii="Arial" w:hAnsi="Arial" w:cs="Arial"/>
              </w:rPr>
            </w:pPr>
            <w:r w:rsidRPr="00266E9B">
              <w:rPr>
                <w:rFonts w:ascii="Arial" w:hAnsi="Arial" w:cs="Arial"/>
              </w:rPr>
              <w:t>0</w:t>
            </w:r>
          </w:p>
        </w:tc>
      </w:tr>
    </w:tbl>
    <w:p w14:paraId="43CC5F0C" w14:textId="77777777" w:rsidR="007F2D55" w:rsidRPr="00266E9B" w:rsidRDefault="007F2D55">
      <w:pPr>
        <w:rPr>
          <w:rFonts w:ascii="Arial" w:hAnsi="Arial" w:cs="Arial"/>
          <w:b/>
        </w:rPr>
      </w:pPr>
    </w:p>
    <w:p w14:paraId="12672348" w14:textId="1AECEFF7" w:rsidR="00940EB5" w:rsidRDefault="00940EB5">
      <w:pPr>
        <w:rPr>
          <w:rFonts w:ascii="Arial" w:hAnsi="Arial" w:cs="Arial"/>
          <w:b/>
        </w:rPr>
      </w:pPr>
    </w:p>
    <w:p w14:paraId="2A6AE489" w14:textId="77777777" w:rsidR="00940EB5" w:rsidRDefault="00940EB5" w:rsidP="00940EB5">
      <w:pPr>
        <w:jc w:val="center"/>
        <w:rPr>
          <w:rFonts w:ascii="Arial" w:hAnsi="Arial" w:cs="Arial"/>
        </w:rPr>
      </w:pPr>
    </w:p>
    <w:p w14:paraId="61CE2F76" w14:textId="0DB202FA" w:rsidR="00940EB5" w:rsidRPr="00940EB5" w:rsidRDefault="006A4BF1" w:rsidP="00940EB5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7CE4BF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0;width:441.35pt;height:554.05pt;z-index:251666432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9" DrawAspect="Content" ObjectID="_1723445668" r:id="rId8"/>
        </w:object>
      </w:r>
    </w:p>
    <w:sectPr w:rsidR="00940EB5" w:rsidRPr="00940EB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7AE600" w14:textId="77777777" w:rsidR="006A4BF1" w:rsidRDefault="006A4BF1" w:rsidP="00F00C9B">
      <w:pPr>
        <w:spacing w:after="0" w:line="240" w:lineRule="auto"/>
      </w:pPr>
      <w:r>
        <w:separator/>
      </w:r>
    </w:p>
  </w:endnote>
  <w:endnote w:type="continuationSeparator" w:id="0">
    <w:p w14:paraId="5E1A32A3" w14:textId="77777777" w:rsidR="006A4BF1" w:rsidRDefault="006A4BF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0A56C5" w14:textId="77777777" w:rsidR="006A4BF1" w:rsidRDefault="006A4BF1" w:rsidP="00F00C9B">
      <w:pPr>
        <w:spacing w:after="0" w:line="240" w:lineRule="auto"/>
      </w:pPr>
      <w:r>
        <w:separator/>
      </w:r>
    </w:p>
  </w:footnote>
  <w:footnote w:type="continuationSeparator" w:id="0">
    <w:p w14:paraId="566B332F" w14:textId="77777777" w:rsidR="006A4BF1" w:rsidRDefault="006A4BF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01BE6BF" w14:textId="20E3CB56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44AD7" w:rsidRPr="00244AD7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</w:p>
    </w:sdtContent>
  </w:sdt>
  <w:p w14:paraId="696FF26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02CF3"/>
    <w:multiLevelType w:val="hybridMultilevel"/>
    <w:tmpl w:val="8A2C1F4E"/>
    <w:lvl w:ilvl="0" w:tplc="A00C66B0">
      <w:start w:val="1"/>
      <w:numFmt w:val="lowerLetter"/>
      <w:lvlText w:val="%1)"/>
      <w:lvlJc w:val="left"/>
      <w:pPr>
        <w:ind w:left="4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40" w:hanging="360"/>
      </w:pPr>
    </w:lvl>
    <w:lvl w:ilvl="2" w:tplc="100A001B" w:tentative="1">
      <w:start w:val="1"/>
      <w:numFmt w:val="lowerRoman"/>
      <w:lvlText w:val="%3."/>
      <w:lvlJc w:val="right"/>
      <w:pPr>
        <w:ind w:left="1860" w:hanging="180"/>
      </w:pPr>
    </w:lvl>
    <w:lvl w:ilvl="3" w:tplc="100A000F" w:tentative="1">
      <w:start w:val="1"/>
      <w:numFmt w:val="decimal"/>
      <w:lvlText w:val="%4."/>
      <w:lvlJc w:val="left"/>
      <w:pPr>
        <w:ind w:left="2580" w:hanging="360"/>
      </w:pPr>
    </w:lvl>
    <w:lvl w:ilvl="4" w:tplc="100A0019" w:tentative="1">
      <w:start w:val="1"/>
      <w:numFmt w:val="lowerLetter"/>
      <w:lvlText w:val="%5."/>
      <w:lvlJc w:val="left"/>
      <w:pPr>
        <w:ind w:left="3300" w:hanging="360"/>
      </w:pPr>
    </w:lvl>
    <w:lvl w:ilvl="5" w:tplc="100A001B" w:tentative="1">
      <w:start w:val="1"/>
      <w:numFmt w:val="lowerRoman"/>
      <w:lvlText w:val="%6."/>
      <w:lvlJc w:val="right"/>
      <w:pPr>
        <w:ind w:left="4020" w:hanging="180"/>
      </w:pPr>
    </w:lvl>
    <w:lvl w:ilvl="6" w:tplc="100A000F" w:tentative="1">
      <w:start w:val="1"/>
      <w:numFmt w:val="decimal"/>
      <w:lvlText w:val="%7."/>
      <w:lvlJc w:val="left"/>
      <w:pPr>
        <w:ind w:left="4740" w:hanging="360"/>
      </w:pPr>
    </w:lvl>
    <w:lvl w:ilvl="7" w:tplc="100A0019" w:tentative="1">
      <w:start w:val="1"/>
      <w:numFmt w:val="lowerLetter"/>
      <w:lvlText w:val="%8."/>
      <w:lvlJc w:val="left"/>
      <w:pPr>
        <w:ind w:left="5460" w:hanging="360"/>
      </w:pPr>
    </w:lvl>
    <w:lvl w:ilvl="8" w:tplc="100A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0363256A"/>
    <w:multiLevelType w:val="hybridMultilevel"/>
    <w:tmpl w:val="D8FE1E72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D3CD2"/>
    <w:multiLevelType w:val="hybridMultilevel"/>
    <w:tmpl w:val="818A269E"/>
    <w:lvl w:ilvl="0" w:tplc="156E8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90433CB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2C01A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4"/>
  </w:num>
  <w:num w:numId="4">
    <w:abstractNumId w:val="17"/>
  </w:num>
  <w:num w:numId="5">
    <w:abstractNumId w:val="8"/>
  </w:num>
  <w:num w:numId="6">
    <w:abstractNumId w:val="21"/>
  </w:num>
  <w:num w:numId="7">
    <w:abstractNumId w:val="13"/>
  </w:num>
  <w:num w:numId="8">
    <w:abstractNumId w:val="16"/>
  </w:num>
  <w:num w:numId="9">
    <w:abstractNumId w:val="11"/>
  </w:num>
  <w:num w:numId="10">
    <w:abstractNumId w:val="28"/>
  </w:num>
  <w:num w:numId="11">
    <w:abstractNumId w:val="25"/>
  </w:num>
  <w:num w:numId="12">
    <w:abstractNumId w:val="24"/>
  </w:num>
  <w:num w:numId="13">
    <w:abstractNumId w:val="5"/>
  </w:num>
  <w:num w:numId="14">
    <w:abstractNumId w:val="3"/>
  </w:num>
  <w:num w:numId="15">
    <w:abstractNumId w:val="12"/>
  </w:num>
  <w:num w:numId="16">
    <w:abstractNumId w:val="6"/>
  </w:num>
  <w:num w:numId="17">
    <w:abstractNumId w:val="27"/>
  </w:num>
  <w:num w:numId="18">
    <w:abstractNumId w:val="23"/>
  </w:num>
  <w:num w:numId="19">
    <w:abstractNumId w:val="20"/>
  </w:num>
  <w:num w:numId="20">
    <w:abstractNumId w:val="26"/>
  </w:num>
  <w:num w:numId="21">
    <w:abstractNumId w:val="7"/>
  </w:num>
  <w:num w:numId="22">
    <w:abstractNumId w:val="10"/>
  </w:num>
  <w:num w:numId="23">
    <w:abstractNumId w:val="18"/>
  </w:num>
  <w:num w:numId="24">
    <w:abstractNumId w:val="15"/>
  </w:num>
  <w:num w:numId="25">
    <w:abstractNumId w:val="22"/>
  </w:num>
  <w:num w:numId="26">
    <w:abstractNumId w:val="1"/>
  </w:num>
  <w:num w:numId="27">
    <w:abstractNumId w:val="0"/>
  </w:num>
  <w:num w:numId="28">
    <w:abstractNumId w:val="19"/>
  </w:num>
  <w:num w:numId="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activeWritingStyle w:appName="MSWord" w:lang="es-MX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36EB3"/>
    <w:rsid w:val="0005223B"/>
    <w:rsid w:val="00094339"/>
    <w:rsid w:val="000F69BE"/>
    <w:rsid w:val="00105400"/>
    <w:rsid w:val="001109B9"/>
    <w:rsid w:val="001163B6"/>
    <w:rsid w:val="00120B1D"/>
    <w:rsid w:val="00136120"/>
    <w:rsid w:val="0015302E"/>
    <w:rsid w:val="00177666"/>
    <w:rsid w:val="001A72B9"/>
    <w:rsid w:val="00214735"/>
    <w:rsid w:val="00216DC4"/>
    <w:rsid w:val="002315C1"/>
    <w:rsid w:val="00244AD7"/>
    <w:rsid w:val="002535F5"/>
    <w:rsid w:val="00264C67"/>
    <w:rsid w:val="00266E9B"/>
    <w:rsid w:val="0026776C"/>
    <w:rsid w:val="00295502"/>
    <w:rsid w:val="002C30E7"/>
    <w:rsid w:val="002D4CC5"/>
    <w:rsid w:val="002F165C"/>
    <w:rsid w:val="002F356F"/>
    <w:rsid w:val="00305467"/>
    <w:rsid w:val="00306297"/>
    <w:rsid w:val="0032735A"/>
    <w:rsid w:val="00334D71"/>
    <w:rsid w:val="00340181"/>
    <w:rsid w:val="00342167"/>
    <w:rsid w:val="00386142"/>
    <w:rsid w:val="0039353B"/>
    <w:rsid w:val="00394445"/>
    <w:rsid w:val="003A0EC8"/>
    <w:rsid w:val="003A3867"/>
    <w:rsid w:val="003D5209"/>
    <w:rsid w:val="003E12AF"/>
    <w:rsid w:val="003E393F"/>
    <w:rsid w:val="003E4020"/>
    <w:rsid w:val="003E4DD1"/>
    <w:rsid w:val="003F3009"/>
    <w:rsid w:val="00403F59"/>
    <w:rsid w:val="00426EC6"/>
    <w:rsid w:val="00427E70"/>
    <w:rsid w:val="004502E0"/>
    <w:rsid w:val="00453F73"/>
    <w:rsid w:val="00482F8F"/>
    <w:rsid w:val="00485F50"/>
    <w:rsid w:val="004905B7"/>
    <w:rsid w:val="00490BD9"/>
    <w:rsid w:val="004B5B1D"/>
    <w:rsid w:val="004B7E79"/>
    <w:rsid w:val="004C15F7"/>
    <w:rsid w:val="004D51BA"/>
    <w:rsid w:val="004D51DC"/>
    <w:rsid w:val="0054267C"/>
    <w:rsid w:val="00543C42"/>
    <w:rsid w:val="005605FA"/>
    <w:rsid w:val="0057218D"/>
    <w:rsid w:val="0058056B"/>
    <w:rsid w:val="005848B6"/>
    <w:rsid w:val="00594DE7"/>
    <w:rsid w:val="00596F82"/>
    <w:rsid w:val="005A721E"/>
    <w:rsid w:val="005C67F0"/>
    <w:rsid w:val="005E1146"/>
    <w:rsid w:val="005E5C60"/>
    <w:rsid w:val="005F009F"/>
    <w:rsid w:val="005F2EBF"/>
    <w:rsid w:val="00603A8E"/>
    <w:rsid w:val="00604F2C"/>
    <w:rsid w:val="00625EEA"/>
    <w:rsid w:val="00636B82"/>
    <w:rsid w:val="006558C3"/>
    <w:rsid w:val="0066162E"/>
    <w:rsid w:val="00684D57"/>
    <w:rsid w:val="006937A3"/>
    <w:rsid w:val="00694B01"/>
    <w:rsid w:val="006A1445"/>
    <w:rsid w:val="006A4BF1"/>
    <w:rsid w:val="006A68D3"/>
    <w:rsid w:val="00710573"/>
    <w:rsid w:val="00721CB8"/>
    <w:rsid w:val="007301EA"/>
    <w:rsid w:val="00752093"/>
    <w:rsid w:val="00762541"/>
    <w:rsid w:val="00766B47"/>
    <w:rsid w:val="007730DE"/>
    <w:rsid w:val="007828F6"/>
    <w:rsid w:val="0078513E"/>
    <w:rsid w:val="007A343B"/>
    <w:rsid w:val="007B1618"/>
    <w:rsid w:val="007C159A"/>
    <w:rsid w:val="007E47BC"/>
    <w:rsid w:val="007F2D55"/>
    <w:rsid w:val="00804568"/>
    <w:rsid w:val="00827314"/>
    <w:rsid w:val="0084113B"/>
    <w:rsid w:val="0084132E"/>
    <w:rsid w:val="008670A5"/>
    <w:rsid w:val="008703B3"/>
    <w:rsid w:val="00883913"/>
    <w:rsid w:val="00892B08"/>
    <w:rsid w:val="008C3C67"/>
    <w:rsid w:val="008E755A"/>
    <w:rsid w:val="009004D5"/>
    <w:rsid w:val="009043C5"/>
    <w:rsid w:val="00915B4A"/>
    <w:rsid w:val="009345E9"/>
    <w:rsid w:val="0093460B"/>
    <w:rsid w:val="00940EB5"/>
    <w:rsid w:val="00942D47"/>
    <w:rsid w:val="00946685"/>
    <w:rsid w:val="00954CE5"/>
    <w:rsid w:val="00955F48"/>
    <w:rsid w:val="00956FAE"/>
    <w:rsid w:val="0096389B"/>
    <w:rsid w:val="009811E6"/>
    <w:rsid w:val="009A0404"/>
    <w:rsid w:val="009B13E9"/>
    <w:rsid w:val="009C0725"/>
    <w:rsid w:val="009C1CF1"/>
    <w:rsid w:val="009E5A00"/>
    <w:rsid w:val="009E5EE9"/>
    <w:rsid w:val="009F408A"/>
    <w:rsid w:val="00A022C5"/>
    <w:rsid w:val="00A33907"/>
    <w:rsid w:val="00A4697F"/>
    <w:rsid w:val="00A51D93"/>
    <w:rsid w:val="00A73083"/>
    <w:rsid w:val="00A77FA7"/>
    <w:rsid w:val="00AC1DF2"/>
    <w:rsid w:val="00AC2E63"/>
    <w:rsid w:val="00AC5FCA"/>
    <w:rsid w:val="00AD5CE3"/>
    <w:rsid w:val="00AF1E55"/>
    <w:rsid w:val="00B04DB5"/>
    <w:rsid w:val="00B12323"/>
    <w:rsid w:val="00B22EBF"/>
    <w:rsid w:val="00B24866"/>
    <w:rsid w:val="00B451A5"/>
    <w:rsid w:val="00B47D90"/>
    <w:rsid w:val="00B8491A"/>
    <w:rsid w:val="00BF216B"/>
    <w:rsid w:val="00C12717"/>
    <w:rsid w:val="00C136F8"/>
    <w:rsid w:val="00C2594A"/>
    <w:rsid w:val="00C46D14"/>
    <w:rsid w:val="00C70AE0"/>
    <w:rsid w:val="00C76123"/>
    <w:rsid w:val="00CF311F"/>
    <w:rsid w:val="00CF5109"/>
    <w:rsid w:val="00CF775B"/>
    <w:rsid w:val="00D0781A"/>
    <w:rsid w:val="00D53AA2"/>
    <w:rsid w:val="00D54A49"/>
    <w:rsid w:val="00D7216D"/>
    <w:rsid w:val="00D91496"/>
    <w:rsid w:val="00DA6A26"/>
    <w:rsid w:val="00DB6691"/>
    <w:rsid w:val="00DC3980"/>
    <w:rsid w:val="00DE556C"/>
    <w:rsid w:val="00DF7A9C"/>
    <w:rsid w:val="00E30624"/>
    <w:rsid w:val="00E34445"/>
    <w:rsid w:val="00E55995"/>
    <w:rsid w:val="00E56130"/>
    <w:rsid w:val="00E57946"/>
    <w:rsid w:val="00E62DF3"/>
    <w:rsid w:val="00E93CDB"/>
    <w:rsid w:val="00EB1FB5"/>
    <w:rsid w:val="00EC46A2"/>
    <w:rsid w:val="00EC4809"/>
    <w:rsid w:val="00F00C9B"/>
    <w:rsid w:val="00F102DF"/>
    <w:rsid w:val="00F14208"/>
    <w:rsid w:val="00F20EB6"/>
    <w:rsid w:val="00F236A0"/>
    <w:rsid w:val="00F41BB2"/>
    <w:rsid w:val="00F8619D"/>
    <w:rsid w:val="00F90575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4:docId w14:val="56A2AB70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35</Words>
  <Characters>4044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 de Maria Mas Guillen</dc:creator>
  <cp:lastModifiedBy>Estuardo de Jesus Rivera Hernandez</cp:lastModifiedBy>
  <cp:revision>2</cp:revision>
  <dcterms:created xsi:type="dcterms:W3CDTF">2022-08-31T16:08:00Z</dcterms:created>
  <dcterms:modified xsi:type="dcterms:W3CDTF">2022-08-31T16:08:00Z</dcterms:modified>
</cp:coreProperties>
</file>